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002" w:rsidRDefault="005B7002" w:rsidP="005B7002">
      <w:pPr>
        <w:spacing w:line="300" w:lineRule="auto"/>
        <w:rPr>
          <w:b/>
          <w:bCs/>
          <w:sz w:val="44"/>
        </w:rPr>
      </w:pPr>
    </w:p>
    <w:p w:rsidR="005B7002" w:rsidRDefault="005B7002" w:rsidP="005B7002">
      <w:pPr>
        <w:spacing w:line="300" w:lineRule="auto"/>
        <w:jc w:val="center"/>
        <w:rPr>
          <w:b/>
          <w:bCs/>
          <w:sz w:val="44"/>
        </w:rPr>
      </w:pPr>
      <w:r>
        <w:rPr>
          <w:rFonts w:eastAsia="黑体" w:hint="eastAsia"/>
          <w:b/>
          <w:noProof/>
          <w:sz w:val="44"/>
        </w:rPr>
        <w:drawing>
          <wp:inline distT="0" distB="0" distL="0" distR="0">
            <wp:extent cx="2562225" cy="838200"/>
            <wp:effectExtent l="0" t="0" r="0" b="0"/>
            <wp:docPr id="1" name="图片 1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名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002" w:rsidRDefault="005B7002" w:rsidP="005B7002">
      <w:pPr>
        <w:spacing w:line="300" w:lineRule="auto"/>
        <w:jc w:val="center"/>
        <w:rPr>
          <w:b/>
          <w:bCs/>
          <w:sz w:val="44"/>
        </w:rPr>
      </w:pPr>
    </w:p>
    <w:p w:rsidR="005B7002" w:rsidRDefault="005B7002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72593D" w:rsidRDefault="0072593D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Pr="00D26A71" w:rsidRDefault="00D26A71" w:rsidP="00D26A71">
      <w:pPr>
        <w:spacing w:line="300" w:lineRule="auto"/>
        <w:jc w:val="center"/>
        <w:rPr>
          <w:rFonts w:eastAsia="黑体"/>
          <w:sz w:val="48"/>
        </w:rPr>
      </w:pPr>
      <w:r w:rsidRPr="00D26A71">
        <w:rPr>
          <w:rFonts w:eastAsia="黑体" w:hint="eastAsia"/>
          <w:sz w:val="48"/>
        </w:rPr>
        <w:t>小学生四则运算</w:t>
      </w:r>
      <w:r w:rsidR="00EC16DF">
        <w:rPr>
          <w:rFonts w:eastAsia="黑体" w:hint="eastAsia"/>
          <w:sz w:val="48"/>
        </w:rPr>
        <w:t>测试</w:t>
      </w:r>
      <w:r w:rsidRPr="00D26A71">
        <w:rPr>
          <w:rFonts w:eastAsia="黑体" w:hint="eastAsia"/>
          <w:sz w:val="48"/>
        </w:rPr>
        <w:t>系统</w:t>
      </w:r>
    </w:p>
    <w:p w:rsidR="00D26A71" w:rsidRP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Pr="0072593D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5B7002" w:rsidRPr="00D26A71" w:rsidRDefault="00893EA8" w:rsidP="005B7002">
      <w:pPr>
        <w:spacing w:line="300" w:lineRule="auto"/>
        <w:jc w:val="center"/>
        <w:rPr>
          <w:bCs/>
          <w:sz w:val="24"/>
        </w:rPr>
      </w:pPr>
      <w:r>
        <w:rPr>
          <w:rFonts w:eastAsia="黑体" w:hint="eastAsia"/>
          <w:bCs/>
          <w:sz w:val="36"/>
        </w:rPr>
        <w:t>数据库设计</w:t>
      </w:r>
      <w:r w:rsidR="006D732D" w:rsidRPr="00D26A71">
        <w:rPr>
          <w:rFonts w:eastAsia="黑体" w:hint="eastAsia"/>
          <w:bCs/>
          <w:sz w:val="36"/>
        </w:rPr>
        <w:t>文档</w:t>
      </w: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6A62C3" w:rsidRDefault="006A62C3" w:rsidP="005B7002">
      <w:pPr>
        <w:spacing w:line="300" w:lineRule="auto"/>
        <w:rPr>
          <w:rFonts w:ascii="黑体" w:eastAsia="黑体" w:hAnsi="黑体"/>
          <w:sz w:val="44"/>
          <w:szCs w:val="32"/>
        </w:rPr>
        <w:sectPr w:rsidR="006A62C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73703" w:rsidRPr="006A62C3" w:rsidRDefault="00D73703" w:rsidP="005B7002">
      <w:pPr>
        <w:spacing w:line="300" w:lineRule="auto"/>
        <w:rPr>
          <w:rFonts w:ascii="黑体" w:eastAsia="黑体" w:hAnsi="黑体"/>
          <w:sz w:val="2"/>
          <w:szCs w:val="3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637714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B2F14" w:rsidRDefault="005B2F14" w:rsidP="006A62C3">
          <w:pPr>
            <w:pStyle w:val="TOC"/>
            <w:jc w:val="center"/>
            <w:rPr>
              <w:rFonts w:ascii="黑体" w:eastAsia="黑体" w:hAnsi="黑体"/>
              <w:color w:val="auto"/>
              <w:sz w:val="40"/>
              <w:lang w:val="zh-CN"/>
            </w:rPr>
          </w:pPr>
          <w:r w:rsidRPr="00AC0EF6">
            <w:rPr>
              <w:rFonts w:ascii="黑体" w:eastAsia="黑体" w:hAnsi="黑体"/>
              <w:color w:val="auto"/>
              <w:sz w:val="40"/>
              <w:lang w:val="zh-CN"/>
            </w:rPr>
            <w:t>目录</w:t>
          </w:r>
        </w:p>
        <w:p w:rsidR="00AC0EF6" w:rsidRPr="00AC0EF6" w:rsidRDefault="00AC0EF6" w:rsidP="00AC0EF6">
          <w:pPr>
            <w:rPr>
              <w:sz w:val="24"/>
              <w:lang w:val="zh-CN"/>
            </w:rPr>
          </w:pPr>
        </w:p>
        <w:p w:rsidR="008E71EF" w:rsidRDefault="0044346A">
          <w:pPr>
            <w:pStyle w:val="10"/>
            <w:rPr>
              <w:noProof/>
            </w:rPr>
          </w:pPr>
          <w:r w:rsidRPr="00061F33">
            <w:rPr>
              <w:sz w:val="24"/>
              <w:szCs w:val="24"/>
            </w:rPr>
            <w:fldChar w:fldCharType="begin"/>
          </w:r>
          <w:r w:rsidR="005B2F14" w:rsidRPr="00061F33">
            <w:rPr>
              <w:sz w:val="24"/>
              <w:szCs w:val="24"/>
            </w:rPr>
            <w:instrText xml:space="preserve"> TOC \o "1-3" \h \z \u </w:instrText>
          </w:r>
          <w:r w:rsidRPr="00061F33">
            <w:rPr>
              <w:sz w:val="24"/>
              <w:szCs w:val="24"/>
            </w:rPr>
            <w:fldChar w:fldCharType="separate"/>
          </w:r>
          <w:hyperlink w:anchor="_Toc465006221" w:history="1"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一</w:t>
            </w:r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概述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1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3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2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1.1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编写目的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2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3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3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1.2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术语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3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3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4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1.3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参考文献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4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3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10"/>
            <w:rPr>
              <w:noProof/>
            </w:rPr>
          </w:pPr>
          <w:hyperlink w:anchor="_Toc465006225" w:history="1"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二</w:t>
            </w:r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项目概述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5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4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6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2.1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项目背景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6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4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7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2.2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项目内容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7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4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28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2.3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技术路线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8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4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10"/>
            <w:rPr>
              <w:noProof/>
            </w:rPr>
          </w:pPr>
          <w:hyperlink w:anchor="_Toc465006229" w:history="1"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三</w:t>
            </w:r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系统需求分析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29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5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0" w:history="1">
            <w:r w:rsidR="008E71EF" w:rsidRPr="002C0DFD">
              <w:rPr>
                <w:rStyle w:val="a4"/>
                <w:rFonts w:ascii="黑体" w:eastAsia="黑体" w:hAnsi="黑体" w:cs="Times New Roman"/>
                <w:noProof/>
              </w:rPr>
              <w:t xml:space="preserve">3.1 </w:t>
            </w:r>
            <w:r w:rsidR="008E71EF" w:rsidRPr="002C0DFD">
              <w:rPr>
                <w:rStyle w:val="a4"/>
                <w:rFonts w:ascii="黑体" w:eastAsia="黑体" w:hAnsi="黑体" w:cs="Times New Roman" w:hint="eastAsia"/>
                <w:noProof/>
              </w:rPr>
              <w:t>系统用例图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0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5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1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3.2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系统业务流程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1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5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10"/>
            <w:rPr>
              <w:noProof/>
            </w:rPr>
          </w:pPr>
          <w:hyperlink w:anchor="_Toc465006232" w:history="1"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四</w:t>
            </w:r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功能模块需求描述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2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3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4.1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登录注册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3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4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4.2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计算训练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4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5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4.3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个人信息管理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5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6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4.4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自我拓展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6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8E71EF" w:rsidRDefault="008A6F2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06237" w:history="1">
            <w:r w:rsidR="008E71EF" w:rsidRPr="002C0DFD">
              <w:rPr>
                <w:rStyle w:val="a4"/>
                <w:rFonts w:ascii="黑体" w:eastAsia="黑体" w:hAnsi="黑体"/>
                <w:noProof/>
              </w:rPr>
              <w:t xml:space="preserve">4.5 </w:t>
            </w:r>
            <w:r w:rsidR="008E71EF" w:rsidRPr="002C0DFD">
              <w:rPr>
                <w:rStyle w:val="a4"/>
                <w:rFonts w:ascii="黑体" w:eastAsia="黑体" w:hAnsi="黑体" w:hint="eastAsia"/>
                <w:noProof/>
              </w:rPr>
              <w:t>训练记录</w:t>
            </w:r>
            <w:r w:rsidR="008E71EF">
              <w:rPr>
                <w:noProof/>
                <w:webHidden/>
              </w:rPr>
              <w:tab/>
            </w:r>
            <w:r w:rsidR="008E71EF">
              <w:rPr>
                <w:noProof/>
                <w:webHidden/>
              </w:rPr>
              <w:fldChar w:fldCharType="begin"/>
            </w:r>
            <w:r w:rsidR="008E71EF">
              <w:rPr>
                <w:noProof/>
                <w:webHidden/>
              </w:rPr>
              <w:instrText xml:space="preserve"> PAGEREF _Toc465006237 \h </w:instrText>
            </w:r>
            <w:r w:rsidR="008E71EF">
              <w:rPr>
                <w:noProof/>
                <w:webHidden/>
              </w:rPr>
            </w:r>
            <w:r w:rsidR="008E71EF">
              <w:rPr>
                <w:noProof/>
                <w:webHidden/>
              </w:rPr>
              <w:fldChar w:fldCharType="separate"/>
            </w:r>
            <w:r w:rsidR="008E71EF">
              <w:rPr>
                <w:noProof/>
                <w:webHidden/>
              </w:rPr>
              <w:t>7</w:t>
            </w:r>
            <w:r w:rsidR="008E71EF">
              <w:rPr>
                <w:noProof/>
                <w:webHidden/>
              </w:rPr>
              <w:fldChar w:fldCharType="end"/>
            </w:r>
          </w:hyperlink>
        </w:p>
        <w:p w:rsidR="005B2F14" w:rsidRDefault="0044346A" w:rsidP="00061F33">
          <w:pPr>
            <w:spacing w:line="360" w:lineRule="auto"/>
          </w:pPr>
          <w:r w:rsidRPr="00061F33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870A17" w:rsidRDefault="00870A17" w:rsidP="00870A17">
      <w:pPr>
        <w:spacing w:line="300" w:lineRule="auto"/>
        <w:rPr>
          <w:rFonts w:ascii="黑体" w:eastAsia="黑体" w:hAnsi="黑体"/>
          <w:sz w:val="32"/>
          <w:szCs w:val="32"/>
        </w:rPr>
        <w:sectPr w:rsidR="00870A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85CE9" w:rsidRPr="00A150D3" w:rsidRDefault="002F702D" w:rsidP="00A9706F">
      <w:pPr>
        <w:pStyle w:val="1"/>
        <w:jc w:val="center"/>
        <w:rPr>
          <w:rFonts w:ascii="黑体" w:eastAsia="黑体" w:hAnsi="黑体"/>
          <w:b w:val="0"/>
          <w:sz w:val="32"/>
          <w:szCs w:val="30"/>
        </w:rPr>
      </w:pPr>
      <w:bookmarkStart w:id="0" w:name="_Toc465006221"/>
      <w:r w:rsidRPr="00A150D3">
        <w:rPr>
          <w:rFonts w:ascii="黑体" w:eastAsia="黑体" w:hAnsi="黑体" w:hint="eastAsia"/>
          <w:b w:val="0"/>
          <w:sz w:val="32"/>
          <w:szCs w:val="30"/>
        </w:rPr>
        <w:lastRenderedPageBreak/>
        <w:t>一</w:t>
      </w:r>
      <w:r w:rsidR="00A9706F" w:rsidRPr="00A150D3">
        <w:rPr>
          <w:rFonts w:ascii="黑体" w:eastAsia="黑体" w:hAnsi="黑体" w:hint="eastAsia"/>
          <w:b w:val="0"/>
          <w:sz w:val="32"/>
          <w:szCs w:val="30"/>
        </w:rPr>
        <w:t xml:space="preserve">  </w:t>
      </w:r>
      <w:r w:rsidR="001322B3">
        <w:rPr>
          <w:rFonts w:ascii="黑体" w:eastAsia="黑体" w:hAnsi="黑体" w:hint="eastAsia"/>
          <w:b w:val="0"/>
          <w:sz w:val="32"/>
          <w:szCs w:val="30"/>
        </w:rPr>
        <w:t>概述</w:t>
      </w:r>
      <w:bookmarkEnd w:id="0"/>
    </w:p>
    <w:p w:rsidR="001322B3" w:rsidRPr="006C008F" w:rsidRDefault="001322B3" w:rsidP="004F2953">
      <w:pPr>
        <w:pStyle w:val="2"/>
        <w:rPr>
          <w:rFonts w:ascii="黑体" w:eastAsia="黑体" w:hAnsi="黑体"/>
          <w:b w:val="0"/>
          <w:sz w:val="28"/>
        </w:rPr>
      </w:pPr>
      <w:bookmarkStart w:id="1" w:name="_Toc465006222"/>
      <w:r w:rsidRPr="006C008F">
        <w:rPr>
          <w:rFonts w:ascii="黑体" w:eastAsia="黑体" w:hAnsi="黑体" w:hint="eastAsia"/>
          <w:b w:val="0"/>
          <w:sz w:val="28"/>
        </w:rPr>
        <w:t>1.1 编写目的</w:t>
      </w:r>
      <w:bookmarkEnd w:id="1"/>
    </w:p>
    <w:p w:rsidR="001322B3" w:rsidRPr="00350AE3" w:rsidRDefault="006C008F" w:rsidP="00E369A3">
      <w:pPr>
        <w:spacing w:line="360" w:lineRule="auto"/>
        <w:ind w:firstLine="420"/>
        <w:rPr>
          <w:sz w:val="24"/>
        </w:rPr>
      </w:pPr>
      <w:r>
        <w:rPr>
          <w:sz w:val="24"/>
        </w:rPr>
        <w:t>本文档的编写目的是为</w:t>
      </w:r>
      <w:r w:rsidR="00E369A3">
        <w:rPr>
          <w:sz w:val="24"/>
        </w:rPr>
        <w:t>更好地实现本系统的功能</w:t>
      </w:r>
      <w:r w:rsidR="00E369A3">
        <w:rPr>
          <w:rFonts w:hint="eastAsia"/>
          <w:sz w:val="24"/>
        </w:rPr>
        <w:t>，</w:t>
      </w:r>
      <w:r w:rsidR="00E369A3">
        <w:rPr>
          <w:sz w:val="24"/>
        </w:rPr>
        <w:t>对数据库进行详细设计的</w:t>
      </w:r>
      <w:r w:rsidR="00E369A3">
        <w:rPr>
          <w:rFonts w:hint="eastAsia"/>
          <w:sz w:val="24"/>
        </w:rPr>
        <w:t>，</w:t>
      </w:r>
      <w:r w:rsidR="00E369A3">
        <w:rPr>
          <w:sz w:val="24"/>
        </w:rPr>
        <w:t>对数据表的设计进行规范</w:t>
      </w:r>
      <w:r w:rsidR="007470F1">
        <w:rPr>
          <w:sz w:val="24"/>
        </w:rPr>
        <w:t>等</w:t>
      </w:r>
      <w:r w:rsidR="007470F1">
        <w:rPr>
          <w:rFonts w:hint="eastAsia"/>
          <w:sz w:val="24"/>
        </w:rPr>
        <w:t>。</w:t>
      </w:r>
    </w:p>
    <w:p w:rsidR="001322B3" w:rsidRPr="006C008F" w:rsidRDefault="001322B3" w:rsidP="004F2953">
      <w:pPr>
        <w:pStyle w:val="2"/>
        <w:rPr>
          <w:rFonts w:ascii="黑体" w:eastAsia="黑体" w:hAnsi="黑体"/>
          <w:b w:val="0"/>
          <w:sz w:val="24"/>
        </w:rPr>
      </w:pPr>
      <w:bookmarkStart w:id="2" w:name="_Toc465006223"/>
      <w:r w:rsidRPr="006C008F">
        <w:rPr>
          <w:rFonts w:ascii="黑体" w:eastAsia="黑体" w:hAnsi="黑体" w:hint="eastAsia"/>
          <w:b w:val="0"/>
          <w:sz w:val="28"/>
        </w:rPr>
        <w:t xml:space="preserve">1.2 </w:t>
      </w:r>
      <w:r w:rsidR="00BE6C2F">
        <w:rPr>
          <w:rFonts w:ascii="黑体" w:eastAsia="黑体" w:hAnsi="黑体" w:hint="eastAsia"/>
          <w:b w:val="0"/>
          <w:sz w:val="28"/>
        </w:rPr>
        <w:t>术语</w:t>
      </w:r>
      <w:bookmarkEnd w:id="2"/>
    </w:p>
    <w:p w:rsidR="00126115" w:rsidRPr="00126115" w:rsidRDefault="00BE6C2F" w:rsidP="0012611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 w:rsidR="00126115">
        <w:rPr>
          <w:rFonts w:hint="eastAsia"/>
          <w:sz w:val="24"/>
        </w:rPr>
        <w:t>——通</w:t>
      </w:r>
      <w:r w:rsidR="00126115" w:rsidRPr="00126115">
        <w:rPr>
          <w:rFonts w:hint="eastAsia"/>
          <w:sz w:val="24"/>
        </w:rPr>
        <w:t>过小学生四则运算测试系统来进行测试的人。</w:t>
      </w:r>
    </w:p>
    <w:p w:rsidR="00287246" w:rsidRDefault="00126115" w:rsidP="00126115">
      <w:pPr>
        <w:spacing w:line="360" w:lineRule="auto"/>
        <w:ind w:firstLineChars="200" w:firstLine="480"/>
        <w:rPr>
          <w:sz w:val="24"/>
        </w:rPr>
      </w:pPr>
      <w:r w:rsidRPr="00126115">
        <w:rPr>
          <w:rFonts w:hint="eastAsia"/>
          <w:sz w:val="24"/>
        </w:rPr>
        <w:t>系统——小学生四则运算测试系统。</w:t>
      </w:r>
    </w:p>
    <w:p w:rsidR="00126115" w:rsidRPr="00126115" w:rsidRDefault="00126115" w:rsidP="0012611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四则运算——加、减、乘、除，四中运算规则</w:t>
      </w:r>
      <w:r w:rsidR="00B94F76">
        <w:rPr>
          <w:rFonts w:hint="eastAsia"/>
          <w:sz w:val="24"/>
        </w:rPr>
        <w:t>。</w:t>
      </w:r>
    </w:p>
    <w:p w:rsidR="001322B3" w:rsidRPr="00C73DBC" w:rsidRDefault="00B94F76" w:rsidP="00CE4848">
      <w:pPr>
        <w:pStyle w:val="2"/>
        <w:rPr>
          <w:rFonts w:ascii="黑体" w:eastAsia="黑体" w:hAnsi="黑体"/>
          <w:b w:val="0"/>
          <w:sz w:val="28"/>
        </w:rPr>
      </w:pPr>
      <w:bookmarkStart w:id="3" w:name="_Toc465006224"/>
      <w:r w:rsidRPr="00C73DBC">
        <w:rPr>
          <w:rFonts w:ascii="黑体" w:eastAsia="黑体" w:hAnsi="黑体" w:hint="eastAsia"/>
          <w:b w:val="0"/>
          <w:sz w:val="28"/>
        </w:rPr>
        <w:t>1.3 参考文献</w:t>
      </w:r>
      <w:bookmarkEnd w:id="3"/>
    </w:p>
    <w:p w:rsidR="00C73DBC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构建之法：现代软件工程》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邹欣</w:t>
      </w:r>
      <w:r>
        <w:rPr>
          <w:rFonts w:ascii="Calibri" w:hAnsi="Calibri" w:hint="eastAsia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 w:hint="eastAsia"/>
          <w:color w:val="000000"/>
          <w:sz w:val="24"/>
          <w:szCs w:val="28"/>
        </w:rPr>
        <w:t>出版社：人民邮电出版社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软件工程：实践者的研究方法》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（美）普雷斯曼</w:t>
      </w:r>
      <w:r>
        <w:rPr>
          <w:rFonts w:ascii="Calibri" w:hAnsi="Calibri" w:hint="eastAsia"/>
          <w:color w:val="000000"/>
          <w:sz w:val="24"/>
          <w:szCs w:val="28"/>
        </w:rPr>
        <w:t xml:space="preserve"> </w:t>
      </w:r>
      <w:r>
        <w:rPr>
          <w:rFonts w:ascii="Calibri" w:hAnsi="Calibri" w:hint="eastAsia"/>
          <w:color w:val="000000"/>
          <w:sz w:val="24"/>
          <w:szCs w:val="28"/>
        </w:rPr>
        <w:t>著，郑人杰</w:t>
      </w:r>
      <w:r>
        <w:rPr>
          <w:rFonts w:ascii="Calibri" w:hAnsi="Calibri" w:hint="eastAsia"/>
          <w:color w:val="000000"/>
          <w:sz w:val="24"/>
          <w:szCs w:val="28"/>
        </w:rPr>
        <w:t xml:space="preserve"> </w:t>
      </w:r>
      <w:r>
        <w:rPr>
          <w:rFonts w:ascii="Calibri" w:hAnsi="Calibri" w:hint="eastAsia"/>
          <w:color w:val="000000"/>
          <w:sz w:val="24"/>
          <w:szCs w:val="28"/>
        </w:rPr>
        <w:t>等译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软件工程技术与应用》</w:t>
      </w:r>
    </w:p>
    <w:p w:rsidR="007470F1" w:rsidRP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顾春华</w:t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>出版社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清华大学出版社</w:t>
      </w:r>
    </w:p>
    <w:p w:rsidR="007470F1" w:rsidRPr="007470F1" w:rsidRDefault="007470F1" w:rsidP="007470F1">
      <w:pPr>
        <w:spacing w:line="360" w:lineRule="auto"/>
        <w:rPr>
          <w:rFonts w:ascii="Calibri" w:hAnsi="Calibri"/>
          <w:color w:val="000000"/>
          <w:sz w:val="24"/>
          <w:szCs w:val="28"/>
        </w:rPr>
      </w:pPr>
    </w:p>
    <w:p w:rsidR="00B94F76" w:rsidRPr="00C73DBC" w:rsidRDefault="00B94F76" w:rsidP="00035E17">
      <w:pPr>
        <w:spacing w:line="360" w:lineRule="auto"/>
        <w:ind w:firstLine="420"/>
        <w:rPr>
          <w:sz w:val="24"/>
        </w:rPr>
      </w:pPr>
    </w:p>
    <w:p w:rsidR="004A1FB0" w:rsidRDefault="004A1FB0" w:rsidP="000278E6">
      <w:pPr>
        <w:spacing w:line="360" w:lineRule="auto"/>
        <w:jc w:val="center"/>
        <w:rPr>
          <w:rFonts w:ascii="黑体" w:eastAsia="黑体" w:hAnsi="黑体"/>
          <w:sz w:val="32"/>
        </w:rPr>
      </w:pPr>
      <w:r>
        <w:rPr>
          <w:rFonts w:ascii="黑体" w:eastAsia="黑体" w:hAnsi="黑体"/>
          <w:sz w:val="32"/>
        </w:rPr>
        <w:br w:type="page"/>
      </w:r>
    </w:p>
    <w:p w:rsidR="000278E6" w:rsidRPr="0040415D" w:rsidRDefault="000278E6" w:rsidP="0040415D">
      <w:pPr>
        <w:pStyle w:val="1"/>
        <w:jc w:val="center"/>
        <w:rPr>
          <w:rFonts w:ascii="黑体" w:eastAsia="黑体" w:hAnsi="黑体"/>
          <w:b w:val="0"/>
          <w:sz w:val="32"/>
        </w:rPr>
      </w:pPr>
      <w:bookmarkStart w:id="4" w:name="_Toc465006225"/>
      <w:r w:rsidRPr="0040415D">
        <w:rPr>
          <w:rFonts w:ascii="黑体" w:eastAsia="黑体" w:hAnsi="黑体"/>
          <w:b w:val="0"/>
          <w:sz w:val="32"/>
        </w:rPr>
        <w:lastRenderedPageBreak/>
        <w:t>二</w:t>
      </w:r>
      <w:r w:rsidRPr="0040415D">
        <w:rPr>
          <w:rFonts w:ascii="黑体" w:eastAsia="黑体" w:hAnsi="黑体" w:hint="eastAsia"/>
          <w:b w:val="0"/>
          <w:sz w:val="32"/>
        </w:rPr>
        <w:t xml:space="preserve">  </w:t>
      </w:r>
      <w:bookmarkEnd w:id="4"/>
      <w:r w:rsidR="005873A1">
        <w:rPr>
          <w:rFonts w:ascii="黑体" w:eastAsia="黑体" w:hAnsi="黑体" w:hint="eastAsia"/>
          <w:b w:val="0"/>
          <w:sz w:val="32"/>
        </w:rPr>
        <w:t>概要设计</w:t>
      </w:r>
    </w:p>
    <w:p w:rsidR="001322B3" w:rsidRPr="0040415D" w:rsidRDefault="000278E6" w:rsidP="004F2953">
      <w:pPr>
        <w:pStyle w:val="2"/>
        <w:rPr>
          <w:rFonts w:ascii="黑体" w:eastAsia="黑体" w:hAnsi="黑体"/>
          <w:b w:val="0"/>
          <w:sz w:val="28"/>
        </w:rPr>
      </w:pPr>
      <w:bookmarkStart w:id="5" w:name="_Toc465006226"/>
      <w:r w:rsidRPr="0040415D">
        <w:rPr>
          <w:rFonts w:ascii="黑体" w:eastAsia="黑体" w:hAnsi="黑体"/>
          <w:b w:val="0"/>
          <w:sz w:val="28"/>
        </w:rPr>
        <w:t>2.1</w:t>
      </w:r>
      <w:r w:rsidRPr="0040415D">
        <w:rPr>
          <w:rFonts w:ascii="黑体" w:eastAsia="黑体" w:hAnsi="黑体" w:hint="eastAsia"/>
          <w:b w:val="0"/>
          <w:sz w:val="28"/>
        </w:rPr>
        <w:t xml:space="preserve"> </w:t>
      </w:r>
      <w:bookmarkEnd w:id="5"/>
      <w:r w:rsidR="00EA32C3">
        <w:rPr>
          <w:rFonts w:ascii="黑体" w:eastAsia="黑体" w:hAnsi="黑体" w:hint="eastAsia"/>
          <w:b w:val="0"/>
          <w:sz w:val="28"/>
        </w:rPr>
        <w:t>概念设计</w:t>
      </w:r>
    </w:p>
    <w:p w:rsidR="001322B3" w:rsidRDefault="00515162" w:rsidP="00AD0E7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根据用户的需求分析，本系统的数据主要有四</w:t>
      </w:r>
      <w:r w:rsidR="007A61FA">
        <w:rPr>
          <w:rFonts w:hint="eastAsia"/>
          <w:sz w:val="24"/>
        </w:rPr>
        <w:t>部分</w:t>
      </w:r>
      <w:r>
        <w:rPr>
          <w:rFonts w:hint="eastAsia"/>
          <w:sz w:val="24"/>
        </w:rPr>
        <w:t>：一是用户的数据，包括用户名，密码，性别，年级等信息；二是用户每次进行计算训练产生的记录表，包括记录编号，用户名，日期，所用时间；三是错题信息，用户每次训练产生的错题的数据，包括错题编号，用户名，训练编号，错题内容和答案；四是</w:t>
      </w:r>
      <w:r w:rsidR="00436754">
        <w:rPr>
          <w:rFonts w:hint="eastAsia"/>
          <w:sz w:val="24"/>
        </w:rPr>
        <w:t>功勋</w:t>
      </w:r>
      <w:r>
        <w:rPr>
          <w:rFonts w:hint="eastAsia"/>
          <w:sz w:val="24"/>
        </w:rPr>
        <w:t>信息，</w:t>
      </w:r>
      <w:r w:rsidR="00436754">
        <w:rPr>
          <w:rFonts w:hint="eastAsia"/>
          <w:sz w:val="24"/>
        </w:rPr>
        <w:t>用户训练的产生的功勋记录</w:t>
      </w:r>
      <w:r w:rsidR="00305906">
        <w:rPr>
          <w:rFonts w:hint="eastAsia"/>
          <w:sz w:val="24"/>
        </w:rPr>
        <w:t>，包括勋章编号，用户名，勋章类型</w:t>
      </w:r>
      <w:r w:rsidR="00AD0E7B">
        <w:rPr>
          <w:rFonts w:hint="eastAsia"/>
          <w:sz w:val="24"/>
        </w:rPr>
        <w:t>。</w:t>
      </w:r>
    </w:p>
    <w:p w:rsidR="001322B3" w:rsidRPr="0040415D" w:rsidRDefault="000278E6" w:rsidP="004F2953">
      <w:pPr>
        <w:pStyle w:val="2"/>
        <w:rPr>
          <w:rFonts w:ascii="黑体" w:eastAsia="黑体" w:hAnsi="黑体"/>
          <w:b w:val="0"/>
          <w:sz w:val="28"/>
        </w:rPr>
      </w:pPr>
      <w:bookmarkStart w:id="6" w:name="_Toc465006227"/>
      <w:r w:rsidRPr="0040415D">
        <w:rPr>
          <w:rFonts w:ascii="黑体" w:eastAsia="黑体" w:hAnsi="黑体" w:hint="eastAsia"/>
          <w:b w:val="0"/>
          <w:sz w:val="28"/>
        </w:rPr>
        <w:t xml:space="preserve">2.2 </w:t>
      </w:r>
      <w:bookmarkEnd w:id="6"/>
      <w:r w:rsidR="00EA32C3">
        <w:rPr>
          <w:rFonts w:ascii="黑体" w:eastAsia="黑体" w:hAnsi="黑体" w:hint="eastAsia"/>
          <w:b w:val="0"/>
          <w:sz w:val="28"/>
        </w:rPr>
        <w:t>ER图</w:t>
      </w:r>
    </w:p>
    <w:p w:rsidR="001322B3" w:rsidRDefault="00CF2481" w:rsidP="00EA32C3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本系统中的实体之间的关系是用户拥有记录表</w:t>
      </w:r>
      <w:r>
        <w:rPr>
          <w:rFonts w:hint="eastAsia"/>
          <w:sz w:val="24"/>
        </w:rPr>
        <w:t>，</w:t>
      </w:r>
      <w:r>
        <w:rPr>
          <w:sz w:val="24"/>
        </w:rPr>
        <w:t>错题信息</w:t>
      </w:r>
      <w:r>
        <w:rPr>
          <w:rFonts w:hint="eastAsia"/>
          <w:sz w:val="24"/>
        </w:rPr>
        <w:t>和功勋信息，所以该数据库的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如下所示：</w:t>
      </w:r>
    </w:p>
    <w:p w:rsidR="00CF2481" w:rsidRPr="006473D2" w:rsidRDefault="00043648" w:rsidP="00043648">
      <w:pPr>
        <w:spacing w:line="360" w:lineRule="auto"/>
        <w:jc w:val="center"/>
        <w:rPr>
          <w:sz w:val="24"/>
        </w:rPr>
      </w:pPr>
      <w:r>
        <w:object w:dxaOrig="12525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1.15pt" o:ole="">
            <v:imagedata r:id="rId9" o:title=""/>
          </v:shape>
          <o:OLEObject Type="Embed" ProgID="Visio.Drawing.15" ShapeID="_x0000_i1025" DrawAspect="Content" ObjectID="_1538826520" r:id="rId10"/>
        </w:object>
      </w:r>
    </w:p>
    <w:p w:rsidR="006541F7" w:rsidRPr="00C7126C" w:rsidRDefault="00C7126C" w:rsidP="00C7126C">
      <w:pPr>
        <w:spacing w:line="360" w:lineRule="auto"/>
        <w:jc w:val="center"/>
      </w:pPr>
      <w:r>
        <w:t>图</w:t>
      </w:r>
      <w:r>
        <w:rPr>
          <w:rFonts w:hint="eastAsia"/>
        </w:rPr>
        <w:t xml:space="preserve">1  </w:t>
      </w:r>
      <w:r>
        <w:rPr>
          <w:rFonts w:hint="eastAsia"/>
        </w:rPr>
        <w:t>系统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043648" w:rsidRPr="006541F7" w:rsidRDefault="00043648" w:rsidP="00043648">
      <w:pPr>
        <w:spacing w:line="360" w:lineRule="auto"/>
        <w:ind w:firstLineChars="200" w:firstLine="480"/>
        <w:rPr>
          <w:sz w:val="24"/>
        </w:rPr>
      </w:pPr>
    </w:p>
    <w:p w:rsidR="00121B95" w:rsidRPr="00035E17" w:rsidRDefault="00121B95" w:rsidP="00A150D3">
      <w:pPr>
        <w:spacing w:line="360" w:lineRule="auto"/>
        <w:ind w:firstLine="420"/>
        <w:rPr>
          <w:sz w:val="24"/>
        </w:rPr>
      </w:pPr>
    </w:p>
    <w:p w:rsidR="004A1FB0" w:rsidRDefault="004A1FB0" w:rsidP="004A1FB0">
      <w:pPr>
        <w:rPr>
          <w:rFonts w:ascii="黑体" w:eastAsia="黑体" w:hAnsi="黑体"/>
          <w:sz w:val="32"/>
          <w:szCs w:val="30"/>
        </w:rPr>
      </w:pPr>
      <w:r>
        <w:rPr>
          <w:rFonts w:ascii="黑体" w:eastAsia="黑体" w:hAnsi="黑体"/>
          <w:sz w:val="32"/>
          <w:szCs w:val="30"/>
        </w:rPr>
        <w:br w:type="page"/>
      </w:r>
    </w:p>
    <w:p w:rsidR="00BE3D14" w:rsidRPr="00A150D3" w:rsidRDefault="0040415D" w:rsidP="0040415D">
      <w:pPr>
        <w:pStyle w:val="1"/>
        <w:jc w:val="center"/>
        <w:rPr>
          <w:rFonts w:ascii="黑体" w:eastAsia="黑体" w:hAnsi="黑体"/>
          <w:b w:val="0"/>
          <w:sz w:val="32"/>
          <w:szCs w:val="30"/>
        </w:rPr>
      </w:pPr>
      <w:bookmarkStart w:id="7" w:name="_Toc465006229"/>
      <w:r>
        <w:rPr>
          <w:rFonts w:ascii="黑体" w:eastAsia="黑体" w:hAnsi="黑体" w:hint="eastAsia"/>
          <w:b w:val="0"/>
          <w:sz w:val="32"/>
          <w:szCs w:val="30"/>
        </w:rPr>
        <w:lastRenderedPageBreak/>
        <w:t>三</w:t>
      </w:r>
      <w:r w:rsidR="00A9706F" w:rsidRPr="00A150D3">
        <w:rPr>
          <w:rFonts w:ascii="黑体" w:eastAsia="黑体" w:hAnsi="黑体" w:hint="eastAsia"/>
          <w:b w:val="0"/>
          <w:sz w:val="32"/>
          <w:szCs w:val="30"/>
        </w:rPr>
        <w:t xml:space="preserve">  </w:t>
      </w:r>
      <w:bookmarkEnd w:id="7"/>
      <w:r w:rsidR="00A65486">
        <w:rPr>
          <w:rFonts w:ascii="黑体" w:eastAsia="黑体" w:hAnsi="黑体" w:hint="eastAsia"/>
          <w:b w:val="0"/>
          <w:sz w:val="32"/>
          <w:szCs w:val="30"/>
        </w:rPr>
        <w:t>详细设计</w:t>
      </w:r>
    </w:p>
    <w:p w:rsidR="00A8117C" w:rsidRPr="00BC28AC" w:rsidRDefault="00A8117C" w:rsidP="00BC28AC">
      <w:pPr>
        <w:pStyle w:val="2"/>
        <w:rPr>
          <w:rFonts w:ascii="黑体" w:eastAsia="黑体" w:hAnsi="黑体" w:cs="Times New Roman"/>
          <w:b w:val="0"/>
          <w:sz w:val="28"/>
        </w:rPr>
      </w:pPr>
      <w:bookmarkStart w:id="8" w:name="_Toc465006230"/>
      <w:r w:rsidRPr="00BC28AC">
        <w:rPr>
          <w:rFonts w:ascii="黑体" w:eastAsia="黑体" w:hAnsi="黑体" w:cs="Times New Roman"/>
          <w:b w:val="0"/>
          <w:sz w:val="28"/>
        </w:rPr>
        <w:t xml:space="preserve">3.1 </w:t>
      </w:r>
      <w:bookmarkEnd w:id="8"/>
      <w:r w:rsidR="00A65486">
        <w:rPr>
          <w:rFonts w:ascii="黑体" w:eastAsia="黑体" w:hAnsi="黑体" w:cs="Times New Roman"/>
          <w:b w:val="0"/>
          <w:sz w:val="28"/>
        </w:rPr>
        <w:t>类图</w:t>
      </w:r>
    </w:p>
    <w:p w:rsidR="00450511" w:rsidRDefault="00BE12AB" w:rsidP="00B10745">
      <w:pPr>
        <w:spacing w:line="360" w:lineRule="auto"/>
        <w:jc w:val="center"/>
        <w:rPr>
          <w:sz w:val="24"/>
        </w:rPr>
      </w:pPr>
      <w:r>
        <w:object w:dxaOrig="9256" w:dyaOrig="7036">
          <v:shape id="_x0000_i1026" type="#_x0000_t75" style="width:415pt;height:315.85pt" o:ole="">
            <v:imagedata r:id="rId11" o:title=""/>
          </v:shape>
          <o:OLEObject Type="Embed" ProgID="Visio.Drawing.15" ShapeID="_x0000_i1026" DrawAspect="Content" ObjectID="_1538826521" r:id="rId12"/>
        </w:object>
      </w:r>
    </w:p>
    <w:p w:rsidR="00450511" w:rsidRPr="00B10745" w:rsidRDefault="00B10745" w:rsidP="00B10745">
      <w:pPr>
        <w:spacing w:line="360" w:lineRule="auto"/>
        <w:jc w:val="center"/>
      </w:pPr>
      <w:r>
        <w:t>图</w:t>
      </w:r>
      <w:r>
        <w:rPr>
          <w:rFonts w:hint="eastAsia"/>
        </w:rPr>
        <w:t xml:space="preserve">1 </w:t>
      </w:r>
      <w:r>
        <w:t xml:space="preserve"> </w:t>
      </w:r>
      <w:r>
        <w:rPr>
          <w:rFonts w:hint="eastAsia"/>
        </w:rPr>
        <w:t>系统</w:t>
      </w:r>
      <w:r w:rsidR="00D45655">
        <w:rPr>
          <w:rFonts w:hint="eastAsia"/>
        </w:rPr>
        <w:t>类图</w:t>
      </w:r>
    </w:p>
    <w:p w:rsidR="00B060F8" w:rsidRPr="00667819" w:rsidRDefault="00A8117C" w:rsidP="00667819">
      <w:pPr>
        <w:pStyle w:val="2"/>
        <w:rPr>
          <w:rFonts w:ascii="黑体" w:eastAsia="黑体" w:hAnsi="黑体" w:hint="eastAsia"/>
          <w:b w:val="0"/>
          <w:sz w:val="28"/>
        </w:rPr>
      </w:pPr>
      <w:bookmarkStart w:id="9" w:name="_Toc465006231"/>
      <w:r w:rsidRPr="00BC28AC">
        <w:rPr>
          <w:rFonts w:ascii="黑体" w:eastAsia="黑体" w:hAnsi="黑体" w:hint="eastAsia"/>
          <w:b w:val="0"/>
          <w:sz w:val="28"/>
        </w:rPr>
        <w:t>3</w:t>
      </w:r>
      <w:r w:rsidRPr="00BC28AC">
        <w:rPr>
          <w:rFonts w:ascii="黑体" w:eastAsia="黑体" w:hAnsi="黑体"/>
          <w:b w:val="0"/>
          <w:sz w:val="28"/>
        </w:rPr>
        <w:t xml:space="preserve">.2 </w:t>
      </w:r>
      <w:bookmarkEnd w:id="9"/>
      <w:r w:rsidR="000300AE">
        <w:rPr>
          <w:rFonts w:ascii="黑体" w:eastAsia="黑体" w:hAnsi="黑体"/>
          <w:b w:val="0"/>
          <w:sz w:val="28"/>
        </w:rPr>
        <w:t>数据库表设计</w:t>
      </w:r>
    </w:p>
    <w:p w:rsidR="00FA39D6" w:rsidRDefault="00667819" w:rsidP="000300AE">
      <w:pPr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用户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FB03AC" w:rsidRPr="00667819" w:rsidTr="00FB03AC">
        <w:trPr>
          <w:trHeight w:val="120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u</w:t>
            </w:r>
            <w:r w:rsidRPr="00667819">
              <w:rPr>
                <w:rFonts w:hint="eastAsia"/>
                <w:sz w:val="22"/>
              </w:rPr>
              <w:t>ser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用户编号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FB03AC" w:rsidRPr="00667819" w:rsidTr="00FB03AC">
        <w:trPr>
          <w:trHeight w:val="422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userName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用户名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249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passWord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sex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e</w:t>
            </w:r>
            <w:r w:rsidRPr="00667819">
              <w:rPr>
                <w:rFonts w:hint="eastAsia"/>
                <w:sz w:val="22"/>
              </w:rPr>
              <w:t>mail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邮件</w:t>
            </w:r>
            <w:r w:rsidR="001C2A78">
              <w:rPr>
                <w:rFonts w:hint="eastAsia"/>
                <w:sz w:val="22"/>
              </w:rPr>
              <w:t>地址</w:t>
            </w:r>
            <w:bookmarkStart w:id="10" w:name="_GoBack"/>
            <w:bookmarkEnd w:id="10"/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g</w:t>
            </w:r>
            <w:r w:rsidRPr="00667819">
              <w:rPr>
                <w:rFonts w:hint="eastAsia"/>
                <w:sz w:val="22"/>
              </w:rPr>
              <w:t>rade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年级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B060F8" w:rsidRDefault="00667819" w:rsidP="000300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 xml:space="preserve">2. </w:t>
      </w:r>
      <w:r>
        <w:rPr>
          <w:rFonts w:hint="eastAsia"/>
          <w:sz w:val="24"/>
        </w:rPr>
        <w:t>训练记录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FB03AC" w:rsidRPr="00667819" w:rsidTr="006307DA">
        <w:trPr>
          <w:trHeight w:val="64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FB03AC" w:rsidTr="006307DA">
        <w:trPr>
          <w:trHeight w:val="120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record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训练</w:t>
            </w:r>
            <w:r>
              <w:rPr>
                <w:rFonts w:hint="eastAsia"/>
                <w:sz w:val="22"/>
              </w:rPr>
              <w:t>编号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FB03AC" w:rsidTr="006307DA">
        <w:trPr>
          <w:trHeight w:val="422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user</w:t>
            </w:r>
            <w:r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用户名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FB03AC" w:rsidTr="006307DA">
        <w:trPr>
          <w:trHeight w:val="249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date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Date</w:t>
            </w:r>
          </w:p>
        </w:tc>
        <w:tc>
          <w:tcPr>
            <w:tcW w:w="1512" w:type="dxa"/>
          </w:tcPr>
          <w:p w:rsidR="00FB03AC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-</w:t>
            </w:r>
          </w:p>
        </w:tc>
        <w:tc>
          <w:tcPr>
            <w:tcW w:w="2012" w:type="dxa"/>
          </w:tcPr>
          <w:p w:rsidR="00FB03AC" w:rsidRPr="00667819" w:rsidRDefault="008D2DDB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日期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Tr="006307DA">
        <w:trPr>
          <w:trHeight w:val="64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time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8D2DDB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所用时间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B060F8" w:rsidRDefault="00B060F8" w:rsidP="000300AE">
      <w:pPr>
        <w:spacing w:line="360" w:lineRule="auto"/>
        <w:ind w:firstLineChars="200" w:firstLine="480"/>
        <w:rPr>
          <w:sz w:val="24"/>
        </w:rPr>
      </w:pPr>
    </w:p>
    <w:p w:rsidR="00B060F8" w:rsidRDefault="00667819" w:rsidP="0066781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错题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B00BB5" w:rsidRPr="00667819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B00BB5" w:rsidTr="006307DA">
        <w:trPr>
          <w:trHeight w:val="120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fault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错题</w:t>
            </w:r>
            <w:r>
              <w:rPr>
                <w:rFonts w:hint="eastAsia"/>
                <w:sz w:val="22"/>
              </w:rPr>
              <w:t>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B00BB5" w:rsidTr="006307DA">
        <w:trPr>
          <w:trHeight w:val="422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record</w:t>
            </w:r>
            <w:r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记录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B00BB5" w:rsidTr="006307DA">
        <w:trPr>
          <w:trHeight w:val="249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conte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内容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B00BB5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answer</w:t>
            </w:r>
          </w:p>
        </w:tc>
        <w:tc>
          <w:tcPr>
            <w:tcW w:w="1512" w:type="dxa"/>
          </w:tcPr>
          <w:p w:rsidR="00B00BB5" w:rsidRPr="00B00BB5" w:rsidRDefault="00B00BB5" w:rsidP="006307DA">
            <w:pPr>
              <w:spacing w:line="360" w:lineRule="auto"/>
              <w:jc w:val="center"/>
              <w:rPr>
                <w:rFonts w:hint="eastAsia"/>
                <w:b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255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答案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667819" w:rsidRDefault="00667819" w:rsidP="00667819">
      <w:pPr>
        <w:spacing w:line="360" w:lineRule="auto"/>
        <w:ind w:firstLineChars="200" w:firstLine="480"/>
        <w:rPr>
          <w:sz w:val="24"/>
        </w:rPr>
      </w:pPr>
    </w:p>
    <w:p w:rsidR="00667819" w:rsidRDefault="00667819" w:rsidP="0066781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勋章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B00BB5" w:rsidRPr="00667819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B00BB5" w:rsidTr="006307DA">
        <w:trPr>
          <w:trHeight w:val="120"/>
        </w:trPr>
        <w:tc>
          <w:tcPr>
            <w:tcW w:w="1266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honour</w:t>
            </w:r>
            <w:r w:rsidR="00B00BB5"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勋章</w:t>
            </w:r>
            <w:r w:rsidR="00B00BB5">
              <w:rPr>
                <w:rFonts w:hint="eastAsia"/>
                <w:sz w:val="22"/>
              </w:rPr>
              <w:t>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B00BB5" w:rsidTr="006307DA">
        <w:trPr>
          <w:trHeight w:val="422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sz w:val="22"/>
              </w:rPr>
              <w:t>user</w:t>
            </w:r>
            <w:r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用户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B00BB5" w:rsidTr="006307DA">
        <w:trPr>
          <w:trHeight w:val="249"/>
        </w:trPr>
        <w:tc>
          <w:tcPr>
            <w:tcW w:w="1266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type</w:t>
            </w:r>
          </w:p>
        </w:tc>
        <w:tc>
          <w:tcPr>
            <w:tcW w:w="15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 w:rsidRPr="00667819">
              <w:rPr>
                <w:rFonts w:hint="eastAsia"/>
                <w:sz w:val="22"/>
              </w:rPr>
              <w:t>5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类型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667819" w:rsidRPr="00667819" w:rsidRDefault="00667819" w:rsidP="00667819">
      <w:pPr>
        <w:spacing w:line="360" w:lineRule="auto"/>
        <w:ind w:firstLineChars="200" w:firstLine="480"/>
        <w:rPr>
          <w:rFonts w:hint="eastAsia"/>
          <w:sz w:val="24"/>
        </w:rPr>
      </w:pPr>
    </w:p>
    <w:sectPr w:rsidR="00667819" w:rsidRPr="00667819" w:rsidSect="004434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6F26" w:rsidRDefault="008A6F26" w:rsidP="006124F1">
      <w:r>
        <w:separator/>
      </w:r>
    </w:p>
  </w:endnote>
  <w:endnote w:type="continuationSeparator" w:id="0">
    <w:p w:rsidR="008A6F26" w:rsidRDefault="008A6F26" w:rsidP="006124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6F26" w:rsidRDefault="008A6F26" w:rsidP="006124F1">
      <w:r>
        <w:separator/>
      </w:r>
    </w:p>
  </w:footnote>
  <w:footnote w:type="continuationSeparator" w:id="0">
    <w:p w:rsidR="008A6F26" w:rsidRDefault="008A6F26" w:rsidP="006124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0C6ED8"/>
    <w:multiLevelType w:val="hybridMultilevel"/>
    <w:tmpl w:val="7A800106"/>
    <w:lvl w:ilvl="0" w:tplc="08AE79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F344CE"/>
    <w:multiLevelType w:val="hybridMultilevel"/>
    <w:tmpl w:val="725EE876"/>
    <w:lvl w:ilvl="0" w:tplc="1726550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1C14F38"/>
    <w:multiLevelType w:val="hybridMultilevel"/>
    <w:tmpl w:val="9F6ECB3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5A6C6F"/>
    <w:multiLevelType w:val="hybridMultilevel"/>
    <w:tmpl w:val="301E5B84"/>
    <w:lvl w:ilvl="0" w:tplc="841EFE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5C00824"/>
    <w:multiLevelType w:val="hybridMultilevel"/>
    <w:tmpl w:val="E9B8D90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1310"/>
    <w:rsid w:val="00000F80"/>
    <w:rsid w:val="00013AF7"/>
    <w:rsid w:val="00025580"/>
    <w:rsid w:val="000278E6"/>
    <w:rsid w:val="000300AE"/>
    <w:rsid w:val="00035E17"/>
    <w:rsid w:val="00043648"/>
    <w:rsid w:val="00051098"/>
    <w:rsid w:val="00061F33"/>
    <w:rsid w:val="00083EDA"/>
    <w:rsid w:val="000A2AE4"/>
    <w:rsid w:val="000A44AD"/>
    <w:rsid w:val="000C07D9"/>
    <w:rsid w:val="000C3717"/>
    <w:rsid w:val="0010542F"/>
    <w:rsid w:val="00116C98"/>
    <w:rsid w:val="00121B95"/>
    <w:rsid w:val="00126115"/>
    <w:rsid w:val="001322B3"/>
    <w:rsid w:val="001C2A78"/>
    <w:rsid w:val="00205FF7"/>
    <w:rsid w:val="00231360"/>
    <w:rsid w:val="0026509A"/>
    <w:rsid w:val="00287246"/>
    <w:rsid w:val="00291DCA"/>
    <w:rsid w:val="002D06D6"/>
    <w:rsid w:val="002E45A3"/>
    <w:rsid w:val="002F1310"/>
    <w:rsid w:val="002F702D"/>
    <w:rsid w:val="00305906"/>
    <w:rsid w:val="00335117"/>
    <w:rsid w:val="00350AE3"/>
    <w:rsid w:val="00366DAA"/>
    <w:rsid w:val="003A69B7"/>
    <w:rsid w:val="003C3E35"/>
    <w:rsid w:val="003D5A7F"/>
    <w:rsid w:val="0040415D"/>
    <w:rsid w:val="00436754"/>
    <w:rsid w:val="0044346A"/>
    <w:rsid w:val="00450511"/>
    <w:rsid w:val="0047515F"/>
    <w:rsid w:val="00481A0A"/>
    <w:rsid w:val="004957B2"/>
    <w:rsid w:val="004A1FB0"/>
    <w:rsid w:val="004F2953"/>
    <w:rsid w:val="00513C36"/>
    <w:rsid w:val="00515162"/>
    <w:rsid w:val="00517DB1"/>
    <w:rsid w:val="005207B5"/>
    <w:rsid w:val="005346D3"/>
    <w:rsid w:val="005538BD"/>
    <w:rsid w:val="005653FF"/>
    <w:rsid w:val="005716D6"/>
    <w:rsid w:val="005873A1"/>
    <w:rsid w:val="00594A3B"/>
    <w:rsid w:val="005B116A"/>
    <w:rsid w:val="005B2F14"/>
    <w:rsid w:val="005B7002"/>
    <w:rsid w:val="005F072B"/>
    <w:rsid w:val="005F17EC"/>
    <w:rsid w:val="005F2C25"/>
    <w:rsid w:val="006124F1"/>
    <w:rsid w:val="006473D2"/>
    <w:rsid w:val="006541F7"/>
    <w:rsid w:val="00667819"/>
    <w:rsid w:val="00674D1A"/>
    <w:rsid w:val="006832F2"/>
    <w:rsid w:val="00685CE9"/>
    <w:rsid w:val="006A62C3"/>
    <w:rsid w:val="006C008F"/>
    <w:rsid w:val="006D732D"/>
    <w:rsid w:val="006F4687"/>
    <w:rsid w:val="007115ED"/>
    <w:rsid w:val="00722382"/>
    <w:rsid w:val="0072593D"/>
    <w:rsid w:val="00736E3B"/>
    <w:rsid w:val="007470F1"/>
    <w:rsid w:val="007A61FA"/>
    <w:rsid w:val="007D7B9E"/>
    <w:rsid w:val="00867963"/>
    <w:rsid w:val="00870A17"/>
    <w:rsid w:val="00893EA8"/>
    <w:rsid w:val="008A5C2D"/>
    <w:rsid w:val="008A6F26"/>
    <w:rsid w:val="008D2DDB"/>
    <w:rsid w:val="008E71EF"/>
    <w:rsid w:val="009131C6"/>
    <w:rsid w:val="00933566"/>
    <w:rsid w:val="00975A29"/>
    <w:rsid w:val="009A0498"/>
    <w:rsid w:val="009D279B"/>
    <w:rsid w:val="009D626D"/>
    <w:rsid w:val="009D6A21"/>
    <w:rsid w:val="00A150D3"/>
    <w:rsid w:val="00A52740"/>
    <w:rsid w:val="00A65486"/>
    <w:rsid w:val="00A75D94"/>
    <w:rsid w:val="00A77C1E"/>
    <w:rsid w:val="00A8117C"/>
    <w:rsid w:val="00A9706F"/>
    <w:rsid w:val="00AC0EF6"/>
    <w:rsid w:val="00AD0E7B"/>
    <w:rsid w:val="00AD1D7B"/>
    <w:rsid w:val="00B00BB5"/>
    <w:rsid w:val="00B060F8"/>
    <w:rsid w:val="00B10745"/>
    <w:rsid w:val="00B3285E"/>
    <w:rsid w:val="00B553CE"/>
    <w:rsid w:val="00B729DB"/>
    <w:rsid w:val="00B746C8"/>
    <w:rsid w:val="00B82864"/>
    <w:rsid w:val="00B94F76"/>
    <w:rsid w:val="00BA052A"/>
    <w:rsid w:val="00BB0767"/>
    <w:rsid w:val="00BB7EC9"/>
    <w:rsid w:val="00BC28AC"/>
    <w:rsid w:val="00BD792C"/>
    <w:rsid w:val="00BE12AB"/>
    <w:rsid w:val="00BE3D14"/>
    <w:rsid w:val="00BE6C2F"/>
    <w:rsid w:val="00BF0A0C"/>
    <w:rsid w:val="00C20F1C"/>
    <w:rsid w:val="00C7126C"/>
    <w:rsid w:val="00C73DBC"/>
    <w:rsid w:val="00C915F3"/>
    <w:rsid w:val="00CD4686"/>
    <w:rsid w:val="00CE4848"/>
    <w:rsid w:val="00CE6608"/>
    <w:rsid w:val="00CE7F00"/>
    <w:rsid w:val="00CF2481"/>
    <w:rsid w:val="00CF4550"/>
    <w:rsid w:val="00D25049"/>
    <w:rsid w:val="00D26A71"/>
    <w:rsid w:val="00D30C98"/>
    <w:rsid w:val="00D45655"/>
    <w:rsid w:val="00D73703"/>
    <w:rsid w:val="00D77846"/>
    <w:rsid w:val="00DA7B55"/>
    <w:rsid w:val="00DE4752"/>
    <w:rsid w:val="00E20BE2"/>
    <w:rsid w:val="00E369A3"/>
    <w:rsid w:val="00E41FC5"/>
    <w:rsid w:val="00E850A0"/>
    <w:rsid w:val="00EA32C3"/>
    <w:rsid w:val="00EC16DF"/>
    <w:rsid w:val="00EC418B"/>
    <w:rsid w:val="00F74907"/>
    <w:rsid w:val="00FA39D6"/>
    <w:rsid w:val="00FB03AC"/>
    <w:rsid w:val="00FC1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B85AFD3-1672-4B36-B2CF-4D8AEA8BA9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346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70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A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1B9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F702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0A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70A1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746C8"/>
    <w:pPr>
      <w:tabs>
        <w:tab w:val="right" w:leader="dot" w:pos="8296"/>
      </w:tabs>
      <w:spacing w:line="360" w:lineRule="auto"/>
    </w:pPr>
  </w:style>
  <w:style w:type="paragraph" w:styleId="20">
    <w:name w:val="toc 2"/>
    <w:basedOn w:val="a"/>
    <w:next w:val="a"/>
    <w:autoRedefine/>
    <w:uiPriority w:val="39"/>
    <w:unhideWhenUsed/>
    <w:rsid w:val="00870A17"/>
    <w:pPr>
      <w:ind w:leftChars="200" w:left="420"/>
    </w:pPr>
  </w:style>
  <w:style w:type="character" w:styleId="a4">
    <w:name w:val="Hyperlink"/>
    <w:basedOn w:val="a0"/>
    <w:uiPriority w:val="99"/>
    <w:unhideWhenUsed/>
    <w:rsid w:val="00870A17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3D5A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"/>
    <w:uiPriority w:val="99"/>
    <w:unhideWhenUsed/>
    <w:rsid w:val="006124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124F1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124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124F1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AD1D7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AD1D7B"/>
    <w:rPr>
      <w:sz w:val="18"/>
      <w:szCs w:val="18"/>
    </w:rPr>
  </w:style>
  <w:style w:type="table" w:styleId="a9">
    <w:name w:val="Grid Table Light"/>
    <w:basedOn w:val="a1"/>
    <w:uiPriority w:val="40"/>
    <w:rsid w:val="00B060F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D1D717-F7B9-4A47-B530-54C8295BF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6</Pages>
  <Words>361</Words>
  <Characters>2063</Characters>
  <Application>Microsoft Office Word</Application>
  <DocSecurity>0</DocSecurity>
  <Lines>17</Lines>
  <Paragraphs>4</Paragraphs>
  <ScaleCrop>false</ScaleCrop>
  <Company>Microsoft</Company>
  <LinksUpToDate>false</LinksUpToDate>
  <CharactersWithSpaces>24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qing li</dc:creator>
  <cp:keywords/>
  <dc:description/>
  <cp:lastModifiedBy>昭玮谭</cp:lastModifiedBy>
  <cp:revision>27</cp:revision>
  <dcterms:created xsi:type="dcterms:W3CDTF">2016-10-23T09:17:00Z</dcterms:created>
  <dcterms:modified xsi:type="dcterms:W3CDTF">2016-10-24T07:01:00Z</dcterms:modified>
</cp:coreProperties>
</file>